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0A7C84A5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810E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810E0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E50E2A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2955427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2A93FD9F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E50E2A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5C560129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E96857">
        <w:rPr>
          <w:rFonts w:ascii="Times New Roman" w:hAnsi="Times New Roman" w:cs="Times New Roman"/>
          <w:sz w:val="24"/>
          <w:szCs w:val="24"/>
        </w:rPr>
        <w:t xml:space="preserve">penandaan &amp; </w:t>
      </w:r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E50E2A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7FB97075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 w:rsidR="00D3650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9810E0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E50E2A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pengujian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E269F3" w14:textId="77777777" w:rsidR="005C6141" w:rsidRDefault="005C6141" w:rsidP="00495BD1">
      <w:pPr>
        <w:spacing w:after="0" w:line="240" w:lineRule="auto"/>
      </w:pPr>
      <w:r>
        <w:separator/>
      </w:r>
    </w:p>
  </w:endnote>
  <w:endnote w:type="continuationSeparator" w:id="0">
    <w:p w14:paraId="38BD9393" w14:textId="77777777" w:rsidR="005C6141" w:rsidRDefault="005C6141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F35CF4" w14:textId="77777777" w:rsidR="005C6141" w:rsidRDefault="005C6141" w:rsidP="00495BD1">
      <w:pPr>
        <w:spacing w:after="0" w:line="240" w:lineRule="auto"/>
      </w:pPr>
      <w:r>
        <w:separator/>
      </w:r>
    </w:p>
  </w:footnote>
  <w:footnote w:type="continuationSeparator" w:id="0">
    <w:p w14:paraId="785543C9" w14:textId="77777777" w:rsidR="005C6141" w:rsidRDefault="005C6141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C6141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0E2A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4</Pages>
  <Words>442</Words>
  <Characters>252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7</cp:revision>
  <dcterms:created xsi:type="dcterms:W3CDTF">2023-05-24T04:15:00Z</dcterms:created>
  <dcterms:modified xsi:type="dcterms:W3CDTF">2023-12-01T10:04:00Z</dcterms:modified>
</cp:coreProperties>
</file>